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образования Республики Беларусь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3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</w:t>
      </w:r>
    </w:p>
    <w:p w:rsidR="000E0073" w:rsidRPr="006663FC" w:rsidRDefault="000E0073" w:rsidP="000E0073">
      <w:pPr>
        <w:spacing w:after="5" w:line="317" w:lineRule="auto"/>
        <w:ind w:left="3505" w:right="25" w:hanging="246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и радиоэлектроники» </w:t>
      </w:r>
    </w:p>
    <w:p w:rsidR="000E0073" w:rsidRPr="006663FC" w:rsidRDefault="000E0073" w:rsidP="000E0073">
      <w:pPr>
        <w:spacing w:after="73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Кафедра электронных вычислительных машин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Default="000E0073" w:rsidP="000E0073">
      <w:pPr>
        <w:spacing w:after="18"/>
        <w:rPr>
          <w:rFonts w:ascii="Times New Roman" w:eastAsia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807012" w:rsidRDefault="00962DC1" w:rsidP="000E0073">
      <w:pPr>
        <w:spacing w:after="75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абораторная работа №</w:t>
      </w:r>
      <w:bookmarkStart w:id="0" w:name="_GoBack"/>
      <w:bookmarkEnd w:id="0"/>
      <w:r w:rsidR="00807012" w:rsidRPr="00807012">
        <w:rPr>
          <w:rFonts w:ascii="Times New Roman" w:eastAsia="Times New Roman" w:hAnsi="Times New Roman" w:cs="Times New Roman"/>
          <w:sz w:val="28"/>
          <w:szCs w:val="28"/>
        </w:rPr>
        <w:t>3</w:t>
      </w:r>
    </w:p>
    <w:p w:rsidR="000E0073" w:rsidRPr="000E0073" w:rsidRDefault="00807012" w:rsidP="000E0073">
      <w:pPr>
        <w:spacing w:after="66"/>
        <w:ind w:left="10" w:right="69" w:hanging="10"/>
        <w:jc w:val="center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eastAsia="Times New Roman" w:hAnsi="Times New Roman" w:cs="Times New Roman"/>
          <w:sz w:val="28"/>
          <w:szCs w:val="28"/>
        </w:rPr>
        <w:t>«Реализация SQL-запросов для создания схемы базы данных»</w:t>
      </w:r>
      <w:r w:rsidR="000E0073" w:rsidRPr="000E0073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Вариант № </w:t>
      </w:r>
      <w:r>
        <w:rPr>
          <w:rFonts w:ascii="Times New Roman" w:eastAsia="Times New Roman" w:hAnsi="Times New Roman" w:cs="Times New Roman"/>
          <w:sz w:val="28"/>
          <w:szCs w:val="28"/>
        </w:rPr>
        <w:t>29 (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0E0073" w:rsidRPr="006663FC" w:rsidRDefault="000E0073" w:rsidP="000E0073">
      <w:pPr>
        <w:spacing w:after="21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9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                              Проверил: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удент группы </w:t>
      </w:r>
      <w:proofErr w:type="gramStart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950501:   </w:t>
      </w:r>
      <w:proofErr w:type="gramEnd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>Поденок Л.П</w:t>
      </w:r>
      <w:r w:rsidRPr="006663F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еркач А.В.</w:t>
      </w: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</w:p>
    <w:p w:rsidR="00A24456" w:rsidRDefault="00A24456" w:rsidP="00A24456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A2445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Цель работы</w:t>
      </w:r>
    </w:p>
    <w:p w:rsidR="00A24456" w:rsidRPr="00A24456" w:rsidRDefault="00A24456" w:rsidP="00A24456">
      <w:pPr>
        <w:spacing w:after="0" w:line="240" w:lineRule="auto"/>
        <w:ind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A24456" w:rsidRDefault="00807012" w:rsidP="00807012">
      <w:pPr>
        <w:pStyle w:val="a3"/>
        <w:spacing w:after="0" w:line="240" w:lineRule="auto"/>
        <w:ind w:left="0" w:right="73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В ходе выполнения лабораторной работы необходимо реализовать схему базы данных по ранее построенной реляционной схеме данных.</w:t>
      </w:r>
    </w:p>
    <w:p w:rsidR="00807012" w:rsidRPr="00A24456" w:rsidRDefault="00807012" w:rsidP="00A24456">
      <w:pPr>
        <w:pStyle w:val="a3"/>
        <w:spacing w:after="0" w:line="240" w:lineRule="auto"/>
        <w:ind w:left="1080"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0E0073" w:rsidRPr="002A3310" w:rsidRDefault="000E0073" w:rsidP="002A3310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2A331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рядок выполнения работы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07012" w:rsidRPr="00807012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1) Создать в СУБД новую схему данных для хранения пользовательских</w:t>
      </w:r>
      <w:r>
        <w:rPr>
          <w:rFonts w:ascii="Times New Roman" w:hAnsi="Times New Roman" w:cs="Times New Roman"/>
          <w:sz w:val="28"/>
          <w:szCs w:val="28"/>
        </w:rPr>
        <w:t xml:space="preserve"> объектов</w:t>
      </w:r>
      <w:r w:rsidRPr="00807012">
        <w:rPr>
          <w:rFonts w:ascii="Times New Roman" w:hAnsi="Times New Roman" w:cs="Times New Roman"/>
          <w:sz w:val="28"/>
          <w:szCs w:val="28"/>
        </w:rPr>
        <w:t>.</w:t>
      </w:r>
    </w:p>
    <w:p w:rsidR="00807012" w:rsidRPr="00807012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 xml:space="preserve">2) </w:t>
      </w:r>
      <w:proofErr w:type="gramStart"/>
      <w:r w:rsidRPr="00807012">
        <w:rPr>
          <w:rFonts w:ascii="Times New Roman" w:hAnsi="Times New Roman" w:cs="Times New Roman"/>
          <w:sz w:val="28"/>
          <w:szCs w:val="28"/>
        </w:rPr>
        <w:t>В</w:t>
      </w:r>
      <w:proofErr w:type="gramEnd"/>
      <w:r w:rsidRPr="00807012">
        <w:rPr>
          <w:rFonts w:ascii="Times New Roman" w:hAnsi="Times New Roman" w:cs="Times New Roman"/>
          <w:sz w:val="28"/>
          <w:szCs w:val="28"/>
        </w:rPr>
        <w:t xml:space="preserve"> этой новой схеме данных с помощ</w:t>
      </w:r>
      <w:r>
        <w:rPr>
          <w:rFonts w:ascii="Times New Roman" w:hAnsi="Times New Roman" w:cs="Times New Roman"/>
          <w:sz w:val="28"/>
          <w:szCs w:val="28"/>
        </w:rPr>
        <w:t xml:space="preserve">ью скрипта с запросами на языке </w:t>
      </w:r>
      <w:r w:rsidRPr="00807012">
        <w:rPr>
          <w:rFonts w:ascii="Times New Roman" w:hAnsi="Times New Roman" w:cs="Times New Roman"/>
          <w:sz w:val="28"/>
          <w:szCs w:val="28"/>
        </w:rPr>
        <w:t>DDL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SQL реализовать таблицы, соответ</w:t>
      </w:r>
      <w:r>
        <w:rPr>
          <w:rFonts w:ascii="Times New Roman" w:hAnsi="Times New Roman" w:cs="Times New Roman"/>
          <w:sz w:val="28"/>
          <w:szCs w:val="28"/>
        </w:rPr>
        <w:t xml:space="preserve">ствующие реляционным отношениям </w:t>
      </w:r>
      <w:r w:rsidRPr="00807012">
        <w:rPr>
          <w:rFonts w:ascii="Times New Roman" w:hAnsi="Times New Roman" w:cs="Times New Roman"/>
          <w:sz w:val="28"/>
          <w:szCs w:val="28"/>
        </w:rPr>
        <w:t>схемы данных полученной в лабораторн</w:t>
      </w:r>
      <w:r w:rsidR="00D67726">
        <w:rPr>
          <w:rFonts w:ascii="Times New Roman" w:hAnsi="Times New Roman" w:cs="Times New Roman"/>
          <w:sz w:val="28"/>
          <w:szCs w:val="28"/>
        </w:rPr>
        <w:t>ой работе №</w:t>
      </w:r>
      <w:r>
        <w:rPr>
          <w:rFonts w:ascii="Times New Roman" w:hAnsi="Times New Roman" w:cs="Times New Roman"/>
          <w:sz w:val="28"/>
          <w:szCs w:val="28"/>
        </w:rPr>
        <w:t xml:space="preserve">2, с помощью одного </w:t>
      </w:r>
      <w:r w:rsidRPr="00807012">
        <w:rPr>
          <w:rFonts w:ascii="Times New Roman" w:hAnsi="Times New Roman" w:cs="Times New Roman"/>
          <w:sz w:val="28"/>
          <w:szCs w:val="28"/>
        </w:rPr>
        <w:t>(желательно) оператора CREATE TABLE</w:t>
      </w:r>
      <w:r>
        <w:rPr>
          <w:rFonts w:ascii="Times New Roman" w:hAnsi="Times New Roman" w:cs="Times New Roman"/>
          <w:sz w:val="28"/>
          <w:szCs w:val="28"/>
        </w:rPr>
        <w:t xml:space="preserve"> для каждой таблицы в следующем </w:t>
      </w:r>
      <w:r w:rsidRPr="00807012">
        <w:rPr>
          <w:rFonts w:ascii="Times New Roman" w:hAnsi="Times New Roman" w:cs="Times New Roman"/>
          <w:sz w:val="28"/>
          <w:szCs w:val="28"/>
        </w:rPr>
        <w:t>порядке:</w:t>
      </w:r>
    </w:p>
    <w:p w:rsidR="00807012" w:rsidRDefault="00807012" w:rsidP="00807012">
      <w:pPr>
        <w:pStyle w:val="a3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реализовать простую структуру таблиц, включающую только набо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столбцов с добавлением описаний первичного ключа;</w:t>
      </w:r>
    </w:p>
    <w:p w:rsidR="00807012" w:rsidRDefault="00807012" w:rsidP="00807012">
      <w:pPr>
        <w:pStyle w:val="a3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дополнить описание таблицы реализацией ограничений для опис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внешних ключей; для внешних ключей установить свойства контрол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целостности данных (каскадное удаление и обновление), если э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возможно в целевой СУБД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7012" w:rsidRDefault="00807012" w:rsidP="00807012">
      <w:pPr>
        <w:pStyle w:val="a3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дополнить описание таблицы реализацией ограничений для опис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бизнес-правил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807012" w:rsidRPr="00807012" w:rsidRDefault="00807012" w:rsidP="00807012">
      <w:pPr>
        <w:pStyle w:val="a3"/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дополнить описание таблицы реализацией комментариев для значим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элементов таблицы.</w:t>
      </w:r>
    </w:p>
    <w:p w:rsidR="00807012" w:rsidRPr="00807012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3) Заполнить с помощью SQL-скр</w:t>
      </w:r>
      <w:r>
        <w:rPr>
          <w:rFonts w:ascii="Times New Roman" w:hAnsi="Times New Roman" w:cs="Times New Roman"/>
          <w:sz w:val="28"/>
          <w:szCs w:val="28"/>
        </w:rPr>
        <w:t xml:space="preserve">ипта с использованием оператора </w:t>
      </w:r>
      <w:r w:rsidRPr="00807012">
        <w:rPr>
          <w:rFonts w:ascii="Times New Roman" w:hAnsi="Times New Roman" w:cs="Times New Roman"/>
          <w:sz w:val="28"/>
          <w:szCs w:val="28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таблицы строками данных для провер</w:t>
      </w:r>
      <w:r>
        <w:rPr>
          <w:rFonts w:ascii="Times New Roman" w:hAnsi="Times New Roman" w:cs="Times New Roman"/>
          <w:sz w:val="28"/>
          <w:szCs w:val="28"/>
        </w:rPr>
        <w:t xml:space="preserve">ки правильного выбора первичных </w:t>
      </w:r>
      <w:r w:rsidRPr="00807012">
        <w:rPr>
          <w:rFonts w:ascii="Times New Roman" w:hAnsi="Times New Roman" w:cs="Times New Roman"/>
          <w:sz w:val="28"/>
          <w:szCs w:val="28"/>
        </w:rPr>
        <w:t>ключей и работоспособности ссылок между таблицами:</w:t>
      </w:r>
    </w:p>
    <w:p w:rsidR="00807012" w:rsidRDefault="00807012" w:rsidP="00807012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строками данных сначала заполнять мастер-таблицы (или таблиц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которые НЕ ссылаются на другие таблицы);</w:t>
      </w:r>
    </w:p>
    <w:p w:rsidR="00807012" w:rsidRDefault="00807012" w:rsidP="00807012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в каждую таблицу добавить 5 – 10 строк осмысленных данных;</w:t>
      </w:r>
    </w:p>
    <w:p w:rsidR="00807012" w:rsidRDefault="00807012" w:rsidP="00807012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если не удается добавить данные в таблицу по причине наруш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уникальности первичного ключа, то следует перепроверить описа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этого первичного ключа и его смысл для реального мира;</w:t>
      </w:r>
    </w:p>
    <w:p w:rsidR="00807012" w:rsidRPr="00807012" w:rsidRDefault="00807012" w:rsidP="00807012">
      <w:pPr>
        <w:pStyle w:val="a3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если не удается добавить данные в таблицу по причине наруш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ссылочной целостности, то следует убедиться, что целевые да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существуют, иначе перепроверить описание внешнего ключа.</w:t>
      </w:r>
    </w:p>
    <w:p w:rsidR="00807012" w:rsidRPr="00807012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4) Рассмотреть простые действия по изменению структуры таблиц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(переименование столбца таблицы, добав</w:t>
      </w:r>
      <w:r>
        <w:rPr>
          <w:rFonts w:ascii="Times New Roman" w:hAnsi="Times New Roman" w:cs="Times New Roman"/>
          <w:sz w:val="28"/>
          <w:szCs w:val="28"/>
        </w:rPr>
        <w:t xml:space="preserve">ление и удаление ограничений на </w:t>
      </w:r>
      <w:r w:rsidRPr="00807012">
        <w:rPr>
          <w:rFonts w:ascii="Times New Roman" w:hAnsi="Times New Roman" w:cs="Times New Roman"/>
          <w:sz w:val="28"/>
          <w:szCs w:val="28"/>
        </w:rPr>
        <w:t>столбец таблицы или всю таблицу) и реализовать их с помощью оператор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ALTER TABLE.</w:t>
      </w:r>
    </w:p>
    <w:p w:rsidR="00807012" w:rsidRPr="00807012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t>5) Создать временную таблицу с</w:t>
      </w:r>
      <w:r>
        <w:rPr>
          <w:rFonts w:ascii="Times New Roman" w:hAnsi="Times New Roman" w:cs="Times New Roman"/>
          <w:sz w:val="28"/>
          <w:szCs w:val="28"/>
        </w:rPr>
        <w:t xml:space="preserve"> помощью оператора CREATE TABLE </w:t>
      </w:r>
      <w:r w:rsidRPr="00807012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удалить ее с помощью оператора DROP TABLE.</w:t>
      </w:r>
    </w:p>
    <w:p w:rsidR="00434304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07012">
        <w:rPr>
          <w:rFonts w:ascii="Times New Roman" w:hAnsi="Times New Roman" w:cs="Times New Roman"/>
          <w:sz w:val="28"/>
          <w:szCs w:val="28"/>
        </w:rPr>
        <w:lastRenderedPageBreak/>
        <w:t>6) Экспортировать результаты раб</w:t>
      </w:r>
      <w:r>
        <w:rPr>
          <w:rFonts w:ascii="Times New Roman" w:hAnsi="Times New Roman" w:cs="Times New Roman"/>
          <w:sz w:val="28"/>
          <w:szCs w:val="28"/>
        </w:rPr>
        <w:t xml:space="preserve">оты в SQL-скрипт, </w:t>
      </w:r>
      <w:r w:rsidRPr="00807012">
        <w:rPr>
          <w:rFonts w:ascii="Times New Roman" w:hAnsi="Times New Roman" w:cs="Times New Roman"/>
          <w:sz w:val="28"/>
          <w:szCs w:val="28"/>
        </w:rPr>
        <w:t>сравни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07012">
        <w:rPr>
          <w:rFonts w:ascii="Times New Roman" w:hAnsi="Times New Roman" w:cs="Times New Roman"/>
          <w:sz w:val="28"/>
          <w:szCs w:val="28"/>
        </w:rPr>
        <w:t>полученный скрипт со скриптами, созданными на этапах 2 и 3.</w:t>
      </w:r>
    </w:p>
    <w:p w:rsidR="00807012" w:rsidRPr="002A3310" w:rsidRDefault="00807012" w:rsidP="0080701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3310" w:rsidRPr="002A3310" w:rsidRDefault="002A3310" w:rsidP="002A3310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полнение</w:t>
      </w:r>
      <w:r w:rsidRPr="002A331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работы</w:t>
      </w:r>
    </w:p>
    <w:p w:rsidR="00E67913" w:rsidRPr="00831226" w:rsidRDefault="00E67913" w:rsidP="00E67913">
      <w:pPr>
        <w:spacing w:after="0" w:line="240" w:lineRule="auto"/>
        <w:ind w:right="73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t xml:space="preserve">SQL-скрипт </w:t>
      </w:r>
      <w:proofErr w:type="spellStart"/>
      <w:r w:rsidRPr="004238B2">
        <w:rPr>
          <w:rFonts w:ascii="Times New Roman" w:hAnsi="Times New Roman" w:cs="Times New Roman"/>
          <w:sz w:val="28"/>
          <w:szCs w:val="28"/>
        </w:rPr>
        <w:t>преведен</w:t>
      </w:r>
      <w:proofErr w:type="spellEnd"/>
      <w:r w:rsidRPr="004238B2">
        <w:rPr>
          <w:rFonts w:ascii="Times New Roman" w:hAnsi="Times New Roman" w:cs="Times New Roman"/>
          <w:sz w:val="28"/>
          <w:szCs w:val="28"/>
        </w:rPr>
        <w:t xml:space="preserve"> в файле «lab3.sql». </w:t>
      </w:r>
    </w:p>
    <w:p w:rsid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t xml:space="preserve">Сначала в скрипте </w:t>
      </w:r>
      <w:proofErr w:type="spellStart"/>
      <w:r w:rsidRPr="004238B2">
        <w:rPr>
          <w:rFonts w:ascii="Times New Roman" w:hAnsi="Times New Roman" w:cs="Times New Roman"/>
          <w:sz w:val="28"/>
          <w:szCs w:val="28"/>
        </w:rPr>
        <w:t>преведены</w:t>
      </w:r>
      <w:proofErr w:type="spellEnd"/>
      <w:r w:rsidRPr="004238B2">
        <w:rPr>
          <w:rFonts w:ascii="Times New Roman" w:hAnsi="Times New Roman" w:cs="Times New Roman"/>
          <w:sz w:val="28"/>
          <w:szCs w:val="28"/>
        </w:rPr>
        <w:t xml:space="preserve"> команды удаления таблиц «</w:t>
      </w:r>
      <w:r w:rsidR="00130B83">
        <w:rPr>
          <w:rFonts w:ascii="Courier New" w:hAnsi="Courier New" w:cs="Courier New"/>
          <w:sz w:val="28"/>
          <w:szCs w:val="28"/>
        </w:rPr>
        <w:t>DROP </w:t>
      </w:r>
      <w:r w:rsidRPr="0067602C">
        <w:rPr>
          <w:rFonts w:ascii="Courier New" w:hAnsi="Courier New" w:cs="Courier New"/>
          <w:sz w:val="28"/>
          <w:szCs w:val="28"/>
        </w:rPr>
        <w:t>IF EXISTS</w:t>
      </w:r>
      <w:r w:rsidRPr="004238B2">
        <w:rPr>
          <w:rFonts w:ascii="Times New Roman" w:hAnsi="Times New Roman" w:cs="Times New Roman"/>
          <w:sz w:val="28"/>
          <w:szCs w:val="28"/>
        </w:rPr>
        <w:t xml:space="preserve">», которые выполняются при наличии ранее созданных таблиц с такими именами. </w:t>
      </w:r>
    </w:p>
    <w:p w:rsidR="004238B2" w:rsidRP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t>Далее создаются таблицы с помощью команды «</w:t>
      </w:r>
      <w:r w:rsidRPr="0052186E">
        <w:rPr>
          <w:rFonts w:ascii="Courier New" w:hAnsi="Courier New" w:cs="Courier New"/>
          <w:sz w:val="28"/>
          <w:szCs w:val="28"/>
        </w:rPr>
        <w:t>CREATE TABLE</w:t>
      </w:r>
      <w:r w:rsidRPr="004238B2">
        <w:rPr>
          <w:rFonts w:ascii="Times New Roman" w:hAnsi="Times New Roman" w:cs="Times New Roman"/>
          <w:sz w:val="28"/>
          <w:szCs w:val="28"/>
        </w:rPr>
        <w:t>». Для первичного ключа используется псевдо-тип данных «</w:t>
      </w:r>
      <w:r w:rsidRPr="0052186E">
        <w:rPr>
          <w:rFonts w:ascii="Courier New" w:hAnsi="Courier New" w:cs="Courier New"/>
          <w:sz w:val="28"/>
          <w:szCs w:val="28"/>
          <w:lang w:val="en-US"/>
        </w:rPr>
        <w:t>SERIAL</w:t>
      </w:r>
      <w:r w:rsidRPr="004238B2">
        <w:rPr>
          <w:rFonts w:ascii="Times New Roman" w:hAnsi="Times New Roman" w:cs="Times New Roman"/>
          <w:sz w:val="28"/>
          <w:szCs w:val="28"/>
        </w:rPr>
        <w:t>». Для внешних ключей используется тип данных «</w:t>
      </w:r>
      <w:r w:rsidRPr="0052186E">
        <w:rPr>
          <w:rFonts w:ascii="Courier New" w:hAnsi="Courier New" w:cs="Courier New"/>
          <w:sz w:val="28"/>
          <w:szCs w:val="28"/>
          <w:lang w:val="en-US"/>
        </w:rPr>
        <w:t>INTEGER</w:t>
      </w:r>
      <w:r w:rsidRPr="004238B2">
        <w:rPr>
          <w:rFonts w:ascii="Times New Roman" w:hAnsi="Times New Roman" w:cs="Times New Roman"/>
          <w:sz w:val="28"/>
          <w:szCs w:val="28"/>
        </w:rPr>
        <w:t>». Для строковых полей используется «</w:t>
      </w:r>
      <w:r w:rsidRPr="0052186E">
        <w:rPr>
          <w:rFonts w:ascii="Courier New" w:hAnsi="Courier New" w:cs="Courier New"/>
          <w:sz w:val="28"/>
          <w:szCs w:val="28"/>
          <w:lang w:val="en-US"/>
        </w:rPr>
        <w:t>VARCHAR</w:t>
      </w:r>
      <w:r w:rsidR="00290E45">
        <w:rPr>
          <w:rFonts w:ascii="Times New Roman" w:hAnsi="Times New Roman" w:cs="Times New Roman"/>
          <w:sz w:val="28"/>
          <w:szCs w:val="28"/>
        </w:rPr>
        <w:t>». Для задания денежных типов используется «</w:t>
      </w:r>
      <w:r w:rsidR="00290E45" w:rsidRPr="0052186E">
        <w:rPr>
          <w:rFonts w:ascii="Courier New" w:hAnsi="Courier New" w:cs="Courier New"/>
          <w:sz w:val="28"/>
          <w:szCs w:val="28"/>
          <w:lang w:val="en-US"/>
        </w:rPr>
        <w:t>MONEY</w:t>
      </w:r>
      <w:r w:rsidR="00290E45">
        <w:rPr>
          <w:rFonts w:ascii="Times New Roman" w:hAnsi="Times New Roman" w:cs="Times New Roman"/>
          <w:sz w:val="28"/>
          <w:szCs w:val="28"/>
        </w:rPr>
        <w:t>». Для указания даты используется «</w:t>
      </w:r>
      <w:r w:rsidR="00290E45" w:rsidRPr="0052186E">
        <w:rPr>
          <w:rFonts w:ascii="Courier New" w:hAnsi="Courier New" w:cs="Courier New"/>
          <w:sz w:val="28"/>
          <w:szCs w:val="28"/>
          <w:lang w:val="en-US"/>
        </w:rPr>
        <w:t>DATE</w:t>
      </w:r>
      <w:r w:rsidR="00290E45">
        <w:rPr>
          <w:rFonts w:ascii="Times New Roman" w:hAnsi="Times New Roman" w:cs="Times New Roman"/>
          <w:sz w:val="28"/>
          <w:szCs w:val="28"/>
        </w:rPr>
        <w:t>»</w:t>
      </w:r>
      <w:r w:rsidRPr="004238B2">
        <w:rPr>
          <w:rFonts w:ascii="Times New Roman" w:hAnsi="Times New Roman" w:cs="Times New Roman"/>
          <w:sz w:val="28"/>
          <w:szCs w:val="28"/>
        </w:rPr>
        <w:t xml:space="preserve">. </w:t>
      </w:r>
      <w:r w:rsidR="00290E45">
        <w:rPr>
          <w:rFonts w:ascii="Times New Roman" w:hAnsi="Times New Roman" w:cs="Times New Roman"/>
          <w:sz w:val="28"/>
          <w:szCs w:val="28"/>
        </w:rPr>
        <w:t>«</w:t>
      </w:r>
      <w:r w:rsidR="00290E45" w:rsidRPr="0052186E">
        <w:rPr>
          <w:rFonts w:ascii="Courier New" w:hAnsi="Courier New" w:cs="Courier New"/>
          <w:sz w:val="28"/>
          <w:szCs w:val="28"/>
          <w:lang w:val="en-US"/>
        </w:rPr>
        <w:t>BOOLEAN</w:t>
      </w:r>
      <w:r w:rsidR="00290E45">
        <w:rPr>
          <w:rFonts w:ascii="Times New Roman" w:hAnsi="Times New Roman" w:cs="Times New Roman"/>
          <w:sz w:val="28"/>
          <w:szCs w:val="28"/>
        </w:rPr>
        <w:t xml:space="preserve">» используется для указания </w:t>
      </w:r>
      <w:r w:rsidR="00290E45" w:rsidRPr="00290E45">
        <w:rPr>
          <w:rFonts w:ascii="Times New Roman" w:hAnsi="Times New Roman" w:cs="Times New Roman"/>
          <w:sz w:val="28"/>
          <w:szCs w:val="28"/>
        </w:rPr>
        <w:t>‘</w:t>
      </w:r>
      <w:r w:rsidR="00290E45">
        <w:rPr>
          <w:rFonts w:ascii="Times New Roman" w:hAnsi="Times New Roman" w:cs="Times New Roman"/>
          <w:sz w:val="28"/>
          <w:szCs w:val="28"/>
        </w:rPr>
        <w:t xml:space="preserve">горящих' туров. </w:t>
      </w:r>
      <w:r w:rsidRPr="004238B2">
        <w:rPr>
          <w:rFonts w:ascii="Times New Roman" w:hAnsi="Times New Roman" w:cs="Times New Roman"/>
          <w:sz w:val="28"/>
          <w:szCs w:val="28"/>
        </w:rPr>
        <w:t>Там, где необходимо, добавляется ограничение «</w:t>
      </w:r>
      <w:r w:rsidRPr="0052186E">
        <w:rPr>
          <w:rFonts w:ascii="Courier New" w:hAnsi="Courier New" w:cs="Courier New"/>
          <w:sz w:val="28"/>
          <w:szCs w:val="28"/>
        </w:rPr>
        <w:t>NOT NULL</w:t>
      </w:r>
      <w:r w:rsidRPr="004238B2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и указывается</w:t>
      </w:r>
      <w:r w:rsidRPr="004238B2">
        <w:rPr>
          <w:rFonts w:ascii="Times New Roman" w:hAnsi="Times New Roman" w:cs="Times New Roman"/>
          <w:sz w:val="28"/>
          <w:szCs w:val="28"/>
        </w:rPr>
        <w:t xml:space="preserve"> «</w:t>
      </w:r>
      <w:r w:rsidRPr="0052186E">
        <w:rPr>
          <w:rFonts w:ascii="Courier New" w:hAnsi="Courier New" w:cs="Courier New"/>
          <w:sz w:val="28"/>
          <w:szCs w:val="28"/>
          <w:lang w:val="en-US"/>
        </w:rPr>
        <w:t>UNIQUE</w:t>
      </w:r>
      <w:r w:rsidRPr="004238B2">
        <w:rPr>
          <w:rFonts w:ascii="Times New Roman" w:hAnsi="Times New Roman" w:cs="Times New Roman"/>
          <w:sz w:val="28"/>
          <w:szCs w:val="28"/>
        </w:rPr>
        <w:t xml:space="preserve">» </w:t>
      </w:r>
      <w:r>
        <w:rPr>
          <w:rFonts w:ascii="Times New Roman" w:hAnsi="Times New Roman" w:cs="Times New Roman"/>
          <w:sz w:val="28"/>
          <w:szCs w:val="28"/>
        </w:rPr>
        <w:t>для уникальных полей</w:t>
      </w:r>
      <w:r w:rsidRPr="004238B2">
        <w:rPr>
          <w:rFonts w:ascii="Times New Roman" w:hAnsi="Times New Roman" w:cs="Times New Roman"/>
          <w:sz w:val="28"/>
          <w:szCs w:val="28"/>
        </w:rPr>
        <w:t>.</w:t>
      </w:r>
    </w:p>
    <w:p w:rsid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t>Далее выполняется задание ограничений вн</w:t>
      </w:r>
      <w:r w:rsidR="00AE06F5">
        <w:rPr>
          <w:rFonts w:ascii="Times New Roman" w:hAnsi="Times New Roman" w:cs="Times New Roman"/>
          <w:sz w:val="28"/>
          <w:szCs w:val="28"/>
        </w:rPr>
        <w:t>ешних ключей с помощью следующей</w:t>
      </w:r>
      <w:r w:rsidRPr="004238B2">
        <w:rPr>
          <w:rFonts w:ascii="Times New Roman" w:hAnsi="Times New Roman" w:cs="Times New Roman"/>
          <w:sz w:val="28"/>
          <w:szCs w:val="28"/>
        </w:rPr>
        <w:t xml:space="preserve"> конструкции: </w:t>
      </w:r>
    </w:p>
    <w:p w:rsid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4238B2" w:rsidRPr="00962DC1" w:rsidRDefault="004238B2" w:rsidP="004238B2">
      <w:pPr>
        <w:spacing w:after="0" w:line="240" w:lineRule="auto"/>
        <w:ind w:firstLine="720"/>
        <w:jc w:val="both"/>
        <w:rPr>
          <w:rFonts w:ascii="Courier New" w:hAnsi="Courier New" w:cs="Courier New"/>
          <w:sz w:val="24"/>
          <w:szCs w:val="28"/>
          <w:lang w:val="en-US"/>
        </w:rPr>
      </w:pPr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ALTER TABLE 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Им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таблицы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 </w:t>
      </w:r>
    </w:p>
    <w:p w:rsidR="004238B2" w:rsidRPr="00962DC1" w:rsidRDefault="004238B2" w:rsidP="004238B2">
      <w:pPr>
        <w:spacing w:after="0" w:line="240" w:lineRule="auto"/>
        <w:ind w:firstLine="720"/>
        <w:jc w:val="both"/>
        <w:rPr>
          <w:rFonts w:ascii="Courier New" w:hAnsi="Courier New" w:cs="Courier New"/>
          <w:sz w:val="24"/>
          <w:szCs w:val="28"/>
          <w:lang w:val="en-US"/>
        </w:rPr>
      </w:pPr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ADD CONSTRAINT 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им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ограничени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 </w:t>
      </w:r>
    </w:p>
    <w:p w:rsidR="004238B2" w:rsidRPr="00962DC1" w:rsidRDefault="004238B2" w:rsidP="004238B2">
      <w:pPr>
        <w:spacing w:after="0" w:line="240" w:lineRule="auto"/>
        <w:ind w:firstLine="720"/>
        <w:jc w:val="both"/>
        <w:rPr>
          <w:rFonts w:ascii="Courier New" w:hAnsi="Courier New" w:cs="Courier New"/>
          <w:sz w:val="24"/>
          <w:szCs w:val="28"/>
          <w:lang w:val="en-US"/>
        </w:rPr>
      </w:pPr>
      <w:r w:rsidRPr="00962DC1">
        <w:rPr>
          <w:rFonts w:ascii="Courier New" w:hAnsi="Courier New" w:cs="Courier New"/>
          <w:sz w:val="24"/>
          <w:szCs w:val="28"/>
          <w:lang w:val="en-US"/>
        </w:rPr>
        <w:t>FOREIGN KEY (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им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пол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) </w:t>
      </w:r>
    </w:p>
    <w:p w:rsidR="004238B2" w:rsidRPr="00962DC1" w:rsidRDefault="004238B2" w:rsidP="004238B2">
      <w:pPr>
        <w:spacing w:after="0" w:line="240" w:lineRule="auto"/>
        <w:ind w:firstLine="720"/>
        <w:jc w:val="both"/>
        <w:rPr>
          <w:rFonts w:ascii="Courier New" w:hAnsi="Courier New" w:cs="Courier New"/>
          <w:sz w:val="24"/>
          <w:szCs w:val="28"/>
          <w:lang w:val="en-US"/>
        </w:rPr>
      </w:pPr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REFERENCES 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им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ссылаемой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таблицы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 (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им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ссылаемого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>_</w:t>
      </w:r>
      <w:proofErr w:type="spellStart"/>
      <w:r w:rsidRPr="0052186E">
        <w:rPr>
          <w:rFonts w:ascii="Courier New" w:hAnsi="Courier New" w:cs="Courier New"/>
          <w:sz w:val="24"/>
          <w:szCs w:val="28"/>
        </w:rPr>
        <w:t>поля</w:t>
      </w:r>
      <w:proofErr w:type="spellEnd"/>
      <w:r w:rsidRPr="00962DC1">
        <w:rPr>
          <w:rFonts w:ascii="Courier New" w:hAnsi="Courier New" w:cs="Courier New"/>
          <w:sz w:val="24"/>
          <w:szCs w:val="28"/>
          <w:lang w:val="en-US"/>
        </w:rPr>
        <w:t xml:space="preserve">); </w:t>
      </w:r>
    </w:p>
    <w:p w:rsidR="004238B2" w:rsidRPr="00962DC1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238B2" w:rsidRDefault="004238B2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t>После создания таблицы выполняется занесение данных с помощью «</w:t>
      </w:r>
      <w:r w:rsidRPr="0052186E">
        <w:rPr>
          <w:rFonts w:ascii="Courier New" w:hAnsi="Courier New" w:cs="Courier New"/>
          <w:sz w:val="28"/>
          <w:szCs w:val="28"/>
        </w:rPr>
        <w:t>INSERT</w:t>
      </w:r>
      <w:r w:rsidRPr="004238B2">
        <w:rPr>
          <w:rFonts w:ascii="Times New Roman" w:hAnsi="Times New Roman" w:cs="Times New Roman"/>
          <w:sz w:val="28"/>
          <w:szCs w:val="28"/>
        </w:rPr>
        <w:t xml:space="preserve">». </w:t>
      </w:r>
    </w:p>
    <w:p w:rsidR="0044304B" w:rsidRDefault="0044304B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базу данных заносится 10 туров и 10 пользователей. Также к турам привязывается 23 транспорта и 8 отелей.  </w:t>
      </w:r>
    </w:p>
    <w:p w:rsidR="0044304B" w:rsidRDefault="0044304B" w:rsidP="004238B2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бавлено 16 паспортов и 5 виз, которые используются в 16 заказах. </w:t>
      </w:r>
      <w:r w:rsidR="0087515D">
        <w:rPr>
          <w:rFonts w:ascii="Times New Roman" w:hAnsi="Times New Roman" w:cs="Times New Roman"/>
          <w:sz w:val="28"/>
          <w:szCs w:val="28"/>
        </w:rPr>
        <w:t>Помимо этого,</w:t>
      </w:r>
      <w:r>
        <w:rPr>
          <w:rFonts w:ascii="Times New Roman" w:hAnsi="Times New Roman" w:cs="Times New Roman"/>
          <w:sz w:val="28"/>
          <w:szCs w:val="28"/>
        </w:rPr>
        <w:t xml:space="preserve"> добавлено 5 отзывов на туры, которые оставили пользователи.</w:t>
      </w:r>
    </w:p>
    <w:p w:rsidR="00B77BB0" w:rsidRPr="004238B2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B77BB0" w:rsidRPr="004238B2" w:rsidRDefault="00B77BB0">
      <w:pPr>
        <w:rPr>
          <w:rFonts w:ascii="Times New Roman" w:hAnsi="Times New Roman" w:cs="Times New Roman"/>
          <w:sz w:val="28"/>
          <w:szCs w:val="28"/>
        </w:rPr>
      </w:pPr>
      <w:r w:rsidRPr="004238B2">
        <w:rPr>
          <w:rFonts w:ascii="Times New Roman" w:hAnsi="Times New Roman" w:cs="Times New Roman"/>
          <w:sz w:val="28"/>
          <w:szCs w:val="28"/>
        </w:rPr>
        <w:br w:type="page"/>
      </w:r>
    </w:p>
    <w:p w:rsidR="00B77BB0" w:rsidRPr="004238B2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  <w:sectPr w:rsidR="00B77BB0" w:rsidRPr="004238B2" w:rsidSect="00831226">
          <w:footerReference w:type="default" r:id="rId7"/>
          <w:pgSz w:w="11906" w:h="16838" w:code="9"/>
          <w:pgMar w:top="1134" w:right="851" w:bottom="1531" w:left="1701" w:header="709" w:footer="709" w:gutter="0"/>
          <w:cols w:space="708"/>
          <w:titlePg/>
          <w:docGrid w:linePitch="360"/>
        </w:sectPr>
      </w:pPr>
    </w:p>
    <w:p w:rsidR="00831226" w:rsidRDefault="00831226" w:rsidP="00B77BB0">
      <w:pPr>
        <w:spacing w:after="0" w:line="240" w:lineRule="auto"/>
        <w:ind w:left="-567"/>
        <w:jc w:val="both"/>
      </w:pPr>
    </w:p>
    <w:p w:rsidR="00B77BB0" w:rsidRPr="002457E0" w:rsidRDefault="00B77BB0" w:rsidP="00B77BB0">
      <w:pPr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E17F39" w:rsidRPr="002457E0" w:rsidRDefault="00E17F39" w:rsidP="00B77BB0">
      <w:pPr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C26280" w:rsidRDefault="00C26280" w:rsidP="00B81517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C26280" w:rsidRDefault="00D22C7F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308" w:dyaOrig="15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.2pt;height:578.3pt" o:ole="">
            <v:imagedata r:id="rId8" o:title=""/>
          </v:shape>
          <o:OLEObject Type="Embed" ProgID="Visio.Drawing.15" ShapeID="_x0000_i1025" DrawAspect="Content" ObjectID="_1733082026" r:id="rId9"/>
        </w:object>
      </w:r>
    </w:p>
    <w:p w:rsidR="00C26280" w:rsidRDefault="00C2628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C26280" w:rsidRDefault="00C2628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C26280" w:rsidRDefault="00C26280" w:rsidP="00C2628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B77B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модели «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hAnsi="Times New Roman" w:cs="Times New Roman"/>
          <w:sz w:val="28"/>
          <w:szCs w:val="28"/>
        </w:rPr>
        <w:t>»</w:t>
      </w:r>
    </w:p>
    <w:sectPr w:rsidR="00C26280" w:rsidSect="00A11152">
      <w:pgSz w:w="16840" w:h="23814" w:code="9"/>
      <w:pgMar w:top="1843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3AC7" w:rsidRDefault="00283AC7" w:rsidP="00831226">
      <w:pPr>
        <w:spacing w:after="0" w:line="240" w:lineRule="auto"/>
      </w:pPr>
      <w:r>
        <w:separator/>
      </w:r>
    </w:p>
  </w:endnote>
  <w:endnote w:type="continuationSeparator" w:id="0">
    <w:p w:rsidR="00283AC7" w:rsidRDefault="00283AC7" w:rsidP="00831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6795209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831226" w:rsidRPr="00831226" w:rsidRDefault="00831226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83122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3122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962DC1">
          <w:rPr>
            <w:rFonts w:ascii="Times New Roman" w:hAnsi="Times New Roman" w:cs="Times New Roman"/>
            <w:noProof/>
            <w:sz w:val="28"/>
            <w:szCs w:val="28"/>
          </w:rPr>
          <w:t>2</w: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831226" w:rsidRPr="00831226" w:rsidRDefault="00831226">
    <w:pPr>
      <w:pStyle w:val="a6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3AC7" w:rsidRDefault="00283AC7" w:rsidP="00831226">
      <w:pPr>
        <w:spacing w:after="0" w:line="240" w:lineRule="auto"/>
      </w:pPr>
      <w:r>
        <w:separator/>
      </w:r>
    </w:p>
  </w:footnote>
  <w:footnote w:type="continuationSeparator" w:id="0">
    <w:p w:rsidR="00283AC7" w:rsidRDefault="00283AC7" w:rsidP="008312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829DE"/>
    <w:multiLevelType w:val="hybridMultilevel"/>
    <w:tmpl w:val="D46E1A58"/>
    <w:lvl w:ilvl="0" w:tplc="C194D87E">
      <w:start w:val="7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5466C6"/>
    <w:multiLevelType w:val="hybridMultilevel"/>
    <w:tmpl w:val="29D4300C"/>
    <w:lvl w:ilvl="0" w:tplc="D362161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D1F050D"/>
    <w:multiLevelType w:val="hybridMultilevel"/>
    <w:tmpl w:val="8A5A2C7A"/>
    <w:lvl w:ilvl="0" w:tplc="0B9225CC">
      <w:start w:val="1"/>
      <w:numFmt w:val="decimal"/>
      <w:lvlText w:val="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DC10814"/>
    <w:multiLevelType w:val="hybridMultilevel"/>
    <w:tmpl w:val="B4500CFC"/>
    <w:lvl w:ilvl="0" w:tplc="156C46F6">
      <w:start w:val="4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1311979"/>
    <w:multiLevelType w:val="hybridMultilevel"/>
    <w:tmpl w:val="F18E5666"/>
    <w:lvl w:ilvl="0" w:tplc="AA26F1CE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5F603B02"/>
    <w:multiLevelType w:val="hybridMultilevel"/>
    <w:tmpl w:val="ECB2F0E6"/>
    <w:lvl w:ilvl="0" w:tplc="99EEE47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FD77F4C"/>
    <w:multiLevelType w:val="hybridMultilevel"/>
    <w:tmpl w:val="2E4EE14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8A372B"/>
    <w:multiLevelType w:val="hybridMultilevel"/>
    <w:tmpl w:val="ECB2F0E6"/>
    <w:lvl w:ilvl="0" w:tplc="99EEE47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41777C7"/>
    <w:multiLevelType w:val="hybridMultilevel"/>
    <w:tmpl w:val="B87CF7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AE333E9"/>
    <w:multiLevelType w:val="hybridMultilevel"/>
    <w:tmpl w:val="69405B6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8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3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434"/>
    <w:rsid w:val="000104F2"/>
    <w:rsid w:val="000217A2"/>
    <w:rsid w:val="000219B2"/>
    <w:rsid w:val="00025EC4"/>
    <w:rsid w:val="00045CE6"/>
    <w:rsid w:val="00097602"/>
    <w:rsid w:val="000A64A3"/>
    <w:rsid w:val="000B5B8E"/>
    <w:rsid w:val="000D446F"/>
    <w:rsid w:val="000E0073"/>
    <w:rsid w:val="000E6255"/>
    <w:rsid w:val="001125DD"/>
    <w:rsid w:val="001218CD"/>
    <w:rsid w:val="00130B83"/>
    <w:rsid w:val="001370AE"/>
    <w:rsid w:val="00171262"/>
    <w:rsid w:val="0017201F"/>
    <w:rsid w:val="001C6344"/>
    <w:rsid w:val="001E0682"/>
    <w:rsid w:val="001E7D9B"/>
    <w:rsid w:val="002218AE"/>
    <w:rsid w:val="00244B97"/>
    <w:rsid w:val="00244BA8"/>
    <w:rsid w:val="002457E0"/>
    <w:rsid w:val="002753AB"/>
    <w:rsid w:val="00283AC7"/>
    <w:rsid w:val="00290E45"/>
    <w:rsid w:val="002A3310"/>
    <w:rsid w:val="002B02BC"/>
    <w:rsid w:val="0030415E"/>
    <w:rsid w:val="003124FA"/>
    <w:rsid w:val="003238F8"/>
    <w:rsid w:val="0033649D"/>
    <w:rsid w:val="003A494C"/>
    <w:rsid w:val="003F0EA1"/>
    <w:rsid w:val="00415FBF"/>
    <w:rsid w:val="004238B2"/>
    <w:rsid w:val="004245EC"/>
    <w:rsid w:val="00434304"/>
    <w:rsid w:val="00435EEE"/>
    <w:rsid w:val="0044304B"/>
    <w:rsid w:val="004545C8"/>
    <w:rsid w:val="00464471"/>
    <w:rsid w:val="00464F98"/>
    <w:rsid w:val="00473019"/>
    <w:rsid w:val="004852CA"/>
    <w:rsid w:val="0052186E"/>
    <w:rsid w:val="00532D20"/>
    <w:rsid w:val="00564E17"/>
    <w:rsid w:val="005B0784"/>
    <w:rsid w:val="005E6946"/>
    <w:rsid w:val="005F5AC6"/>
    <w:rsid w:val="00603625"/>
    <w:rsid w:val="00605C6C"/>
    <w:rsid w:val="00636063"/>
    <w:rsid w:val="006454FC"/>
    <w:rsid w:val="006743CE"/>
    <w:rsid w:val="0067602C"/>
    <w:rsid w:val="00682BF5"/>
    <w:rsid w:val="006C20EF"/>
    <w:rsid w:val="006E3A45"/>
    <w:rsid w:val="006F462A"/>
    <w:rsid w:val="00733EF4"/>
    <w:rsid w:val="00755901"/>
    <w:rsid w:val="00796912"/>
    <w:rsid w:val="007A4275"/>
    <w:rsid w:val="007A7308"/>
    <w:rsid w:val="007B6219"/>
    <w:rsid w:val="007E342A"/>
    <w:rsid w:val="00807012"/>
    <w:rsid w:val="00831226"/>
    <w:rsid w:val="00840A74"/>
    <w:rsid w:val="008521F4"/>
    <w:rsid w:val="0087515D"/>
    <w:rsid w:val="00892FA2"/>
    <w:rsid w:val="008B2E51"/>
    <w:rsid w:val="008D2429"/>
    <w:rsid w:val="00962DC1"/>
    <w:rsid w:val="009B01DA"/>
    <w:rsid w:val="009C13B5"/>
    <w:rsid w:val="009F0DEA"/>
    <w:rsid w:val="00A11152"/>
    <w:rsid w:val="00A24456"/>
    <w:rsid w:val="00A2486A"/>
    <w:rsid w:val="00A25FA8"/>
    <w:rsid w:val="00A448F2"/>
    <w:rsid w:val="00A92426"/>
    <w:rsid w:val="00A96595"/>
    <w:rsid w:val="00AA5CAB"/>
    <w:rsid w:val="00AA61A6"/>
    <w:rsid w:val="00AD28E6"/>
    <w:rsid w:val="00AE06F5"/>
    <w:rsid w:val="00B061B7"/>
    <w:rsid w:val="00B14459"/>
    <w:rsid w:val="00B2183A"/>
    <w:rsid w:val="00B75A6E"/>
    <w:rsid w:val="00B77BB0"/>
    <w:rsid w:val="00B81517"/>
    <w:rsid w:val="00B854BC"/>
    <w:rsid w:val="00BA19C1"/>
    <w:rsid w:val="00BE2D6E"/>
    <w:rsid w:val="00BF45AB"/>
    <w:rsid w:val="00C016EE"/>
    <w:rsid w:val="00C05D59"/>
    <w:rsid w:val="00C23EB0"/>
    <w:rsid w:val="00C26280"/>
    <w:rsid w:val="00C46E25"/>
    <w:rsid w:val="00C64F4E"/>
    <w:rsid w:val="00CD33D2"/>
    <w:rsid w:val="00CF5064"/>
    <w:rsid w:val="00D01508"/>
    <w:rsid w:val="00D0630C"/>
    <w:rsid w:val="00D205F1"/>
    <w:rsid w:val="00D22C7F"/>
    <w:rsid w:val="00D67726"/>
    <w:rsid w:val="00DA102D"/>
    <w:rsid w:val="00DA7704"/>
    <w:rsid w:val="00DC3117"/>
    <w:rsid w:val="00DE329A"/>
    <w:rsid w:val="00DE6434"/>
    <w:rsid w:val="00E17F39"/>
    <w:rsid w:val="00E67913"/>
    <w:rsid w:val="00E86CEE"/>
    <w:rsid w:val="00ED3519"/>
    <w:rsid w:val="00F3666F"/>
    <w:rsid w:val="00F87B81"/>
    <w:rsid w:val="00FD0CBF"/>
    <w:rsid w:val="00FD54EF"/>
    <w:rsid w:val="00FF0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E69D31"/>
  <w15:chartTrackingRefBased/>
  <w15:docId w15:val="{A4D8F419-5596-42AD-8DD3-CE62E5AE7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0073"/>
    <w:rPr>
      <w:rFonts w:ascii="Calibri" w:eastAsia="Calibri" w:hAnsi="Calibri" w:cs="Calibri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007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31226"/>
    <w:rPr>
      <w:rFonts w:ascii="Calibri" w:eastAsia="Calibri" w:hAnsi="Calibri" w:cs="Calibri"/>
      <w:color w:val="00000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31226"/>
    <w:rPr>
      <w:rFonts w:ascii="Calibri" w:eastAsia="Calibri" w:hAnsi="Calibri" w:cs="Calibri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5</TotalTime>
  <Pages>4</Pages>
  <Words>604</Words>
  <Characters>344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113</cp:revision>
  <cp:lastPrinted>2022-11-26T15:31:00Z</cp:lastPrinted>
  <dcterms:created xsi:type="dcterms:W3CDTF">2022-09-03T20:43:00Z</dcterms:created>
  <dcterms:modified xsi:type="dcterms:W3CDTF">2022-12-20T19:54:00Z</dcterms:modified>
</cp:coreProperties>
</file>